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</w:rPr>
        <w:t>Лабораторная работа VII.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</w:rPr>
        <w:t>Изучение статической маршрутизации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для сетей 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с поддержкой</w:t>
      </w:r>
      <w:r>
        <w:rPr>
          <w:rFonts w:hint="default" w:ascii="Times New Roman" w:hAnsi="Times New Roman" w:cs="Times New Roman"/>
          <w:b/>
          <w:bCs/>
          <w:sz w:val="32"/>
          <w:szCs w:val="32"/>
        </w:rPr>
        <w:t xml:space="preserve"> IPv4 и IPv6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в сетевом симуляторе</w:t>
      </w:r>
    </w:p>
    <w:p>
      <w:pPr>
        <w:jc w:val="right"/>
        <w:rPr>
          <w:rFonts w:hint="default" w:ascii="Times New Roman" w:hAnsi="Times New Roman" w:cs="Times New Roman"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sz w:val="32"/>
          <w:szCs w:val="32"/>
          <w:lang w:val="ru-RU"/>
        </w:rPr>
        <w:t>Рогозин Н.О.</w:t>
      </w:r>
      <w:r>
        <w:rPr>
          <w:rFonts w:hint="default" w:ascii="Times New Roman" w:hAnsi="Times New Roman" w:cs="Times New Roman"/>
          <w:sz w:val="32"/>
          <w:szCs w:val="32"/>
          <w:lang w:val="en-US"/>
        </w:rPr>
        <w:t xml:space="preserve">, </w:t>
      </w:r>
      <w:r>
        <w:rPr>
          <w:rFonts w:hint="default" w:ascii="Times New Roman" w:hAnsi="Times New Roman" w:cs="Times New Roman"/>
          <w:sz w:val="32"/>
          <w:szCs w:val="32"/>
          <w:lang w:val="ru-RU"/>
        </w:rPr>
        <w:t>кафедра ИУ-7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Задачи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Разделить сеть на подсети в соответствии с системой адресаци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IPv4. Выделить достаточно адресов для размещения </w:t>
      </w:r>
      <w:r>
        <w:rPr>
          <w:b/>
          <w:bCs/>
          <w:color w:val="C00000"/>
          <w:sz w:val="28"/>
          <w:szCs w:val="28"/>
        </w:rPr>
        <w:t>x+20</w:t>
      </w:r>
      <w:r>
        <w:rPr>
          <w:sz w:val="28"/>
          <w:szCs w:val="28"/>
        </w:rPr>
        <w:t xml:space="preserve"> хостов в подсетях</w:t>
      </w:r>
      <w:r>
        <w:rPr>
          <w:rFonts w:hint="default"/>
          <w:sz w:val="28"/>
          <w:szCs w:val="28"/>
          <w:lang w:val="en-US"/>
        </w:rPr>
        <w:t xml:space="preserve"> 1 </w:t>
      </w:r>
      <w:r>
        <w:rPr>
          <w:rFonts w:hint="default"/>
          <w:sz w:val="28"/>
          <w:szCs w:val="28"/>
          <w:lang w:val="ru-RU"/>
        </w:rPr>
        <w:t>и 2</w:t>
      </w:r>
      <w:r>
        <w:rPr>
          <w:rFonts w:hint="default"/>
          <w:sz w:val="28"/>
          <w:szCs w:val="28"/>
          <w:lang w:val="en-US"/>
        </w:rPr>
        <w:t xml:space="preserve">, </w:t>
      </w:r>
      <w:r>
        <w:rPr>
          <w:rFonts w:hint="default"/>
          <w:b/>
          <w:bCs/>
          <w:color w:val="C00000"/>
          <w:sz w:val="28"/>
          <w:szCs w:val="28"/>
          <w:lang w:val="en-US"/>
        </w:rPr>
        <w:t>x+10</w:t>
      </w:r>
      <w:r>
        <w:rPr>
          <w:rFonts w:hint="default"/>
          <w:sz w:val="28"/>
          <w:szCs w:val="28"/>
          <w:lang w:val="en-US"/>
        </w:rPr>
        <w:t xml:space="preserve"> </w:t>
      </w:r>
      <w:r>
        <w:rPr>
          <w:rFonts w:hint="default"/>
          <w:sz w:val="28"/>
          <w:szCs w:val="28"/>
          <w:lang w:val="ru-RU"/>
        </w:rPr>
        <w:t>в подсети 3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ru-RU"/>
        </w:rPr>
        <w:t>по</w:t>
      </w:r>
      <w:r>
        <w:rPr>
          <w:rFonts w:hint="default"/>
          <w:b/>
          <w:bCs/>
          <w:sz w:val="28"/>
          <w:szCs w:val="28"/>
          <w:lang w:val="ru-RU"/>
        </w:rPr>
        <w:t xml:space="preserve"> </w:t>
      </w:r>
      <w:r>
        <w:rPr>
          <w:rFonts w:hint="default"/>
          <w:b/>
          <w:bCs/>
          <w:color w:val="C00000"/>
          <w:sz w:val="28"/>
          <w:szCs w:val="28"/>
          <w:lang w:val="ru-RU"/>
        </w:rPr>
        <w:t>2</w:t>
      </w:r>
      <w:r>
        <w:rPr>
          <w:rFonts w:hint="default"/>
          <w:sz w:val="28"/>
          <w:szCs w:val="28"/>
          <w:lang w:val="ru-RU"/>
        </w:rPr>
        <w:t xml:space="preserve"> адреса интерфейса на соединения </w:t>
      </w:r>
      <w:r>
        <w:rPr>
          <w:rFonts w:hint="default"/>
          <w:sz w:val="28"/>
          <w:szCs w:val="28"/>
          <w:lang w:val="en-US"/>
        </w:rPr>
        <w:t>“</w:t>
      </w:r>
      <w:r>
        <w:rPr>
          <w:rFonts w:hint="default"/>
          <w:sz w:val="28"/>
          <w:szCs w:val="28"/>
          <w:lang w:val="ru-RU"/>
        </w:rPr>
        <w:t>точка-точка</w:t>
      </w:r>
      <w:r>
        <w:rPr>
          <w:rFonts w:hint="default"/>
          <w:sz w:val="28"/>
          <w:szCs w:val="28"/>
          <w:lang w:val="en-US"/>
        </w:rPr>
        <w:t>”</w:t>
      </w:r>
      <w:r>
        <w:rPr>
          <w:rFonts w:hint="default"/>
          <w:sz w:val="28"/>
          <w:szCs w:val="28"/>
          <w:lang w:val="ru-RU"/>
        </w:rPr>
        <w:t xml:space="preserve"> между маршрутизаторами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sz w:val="28"/>
          <w:szCs w:val="28"/>
        </w:rPr>
      </w:pPr>
      <w:r>
        <w:rPr>
          <w:i/>
          <w:iCs/>
          <w:sz w:val="28"/>
          <w:szCs w:val="28"/>
        </w:rPr>
        <w:t>где x - Ваш номер по списку в ЭУ</w:t>
      </w:r>
      <w:r>
        <w:rPr>
          <w:sz w:val="28"/>
          <w:szCs w:val="28"/>
        </w:rPr>
        <w:t xml:space="preserve">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Настроить статическую маршрутизацию так, чтобы пинг любым хостом ил</w:t>
      </w:r>
      <w:r>
        <w:rPr>
          <w:sz w:val="28"/>
          <w:szCs w:val="28"/>
          <w:lang w:val="ru-RU"/>
        </w:rPr>
        <w:t>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маршрутизатором любого другого хоста или маршрутизатора был успешным.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 xml:space="preserve">Выделить маршрутизаторам IPv6 адреса формата </w:t>
      </w:r>
      <w:r>
        <w:rPr>
          <w:b/>
          <w:bCs/>
          <w:color w:val="C00000"/>
          <w:sz w:val="28"/>
          <w:szCs w:val="28"/>
        </w:rPr>
        <w:t>2001:x+y::z/64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где x - Ваш номер по списку в ЭУ, y - порядковый номер подсети, </w:t>
      </w:r>
    </w:p>
    <w:p>
      <w:pPr>
        <w:pStyle w:val="4"/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z - порядковый номер интерфейса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Установить автоконфигур</w:t>
      </w:r>
      <w:r>
        <w:rPr>
          <w:rFonts w:hint="default"/>
          <w:sz w:val="28"/>
          <w:szCs w:val="28"/>
          <w:lang w:val="ru-RU"/>
        </w:rPr>
        <w:t>ирование</w:t>
      </w:r>
      <w:r>
        <w:rPr>
          <w:sz w:val="28"/>
          <w:szCs w:val="28"/>
        </w:rPr>
        <w:t xml:space="preserve"> IPv6</w:t>
      </w:r>
      <w:r>
        <w:rPr>
          <w:rFonts w:hint="default"/>
          <w:sz w:val="28"/>
          <w:szCs w:val="28"/>
          <w:lang w:val="ru-RU"/>
        </w:rPr>
        <w:t xml:space="preserve"> без отслеживания состояния</w:t>
      </w:r>
      <w:r>
        <w:rPr>
          <w:sz w:val="28"/>
          <w:szCs w:val="28"/>
        </w:rPr>
        <w:t xml:space="preserve"> </w:t>
      </w:r>
      <w:r>
        <w:rPr>
          <w:rFonts w:hint="default"/>
          <w:sz w:val="28"/>
          <w:szCs w:val="28"/>
          <w:lang w:val="en-US"/>
        </w:rPr>
        <w:t xml:space="preserve">(SLAAC) </w:t>
      </w:r>
      <w:r>
        <w:rPr>
          <w:sz w:val="28"/>
          <w:szCs w:val="28"/>
        </w:rPr>
        <w:t>для интерфейсов хостов</w:t>
      </w:r>
      <w:r>
        <w:rPr>
          <w:rFonts w:hint="default"/>
          <w:sz w:val="28"/>
          <w:szCs w:val="28"/>
          <w:lang w:val="ru-RU"/>
        </w:rPr>
        <w:t xml:space="preserve"> в подсетях 1 и 2. В подсети 3 использовать </w:t>
      </w:r>
      <w:r>
        <w:rPr>
          <w:rFonts w:hint="default"/>
          <w:sz w:val="28"/>
          <w:szCs w:val="28"/>
          <w:lang w:val="en-US"/>
        </w:rPr>
        <w:t>SLAAC +DHCPv6.</w:t>
      </w:r>
      <w:r>
        <w:rPr>
          <w:sz w:val="28"/>
          <w:szCs w:val="28"/>
        </w:rPr>
        <w:t xml:space="preserve">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Настроить статическую маршрутизацию так, чтобы пинг любым хостом ил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маршрутизатором любого другого хоста или маршрутизатора с использованием IPv6 адреса был успешным</w:t>
      </w:r>
    </w:p>
    <w:p>
      <w:pPr>
        <w:jc w:val="both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numPr>
          <w:ilvl w:val="0"/>
          <w:numId w:val="2"/>
        </w:numPr>
        <w:jc w:val="left"/>
        <w:rPr>
          <w:rFonts w:hint="default" w:ascii="Times New Roman" w:hAnsi="Times New Roman" w:cs="Times New Roman"/>
          <w:b/>
          <w:bCs/>
          <w:sz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lang w:val="ru-RU"/>
        </w:rPr>
        <w:t>Разделение сети на подсети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cs="Times New Roman"/>
          <w:b/>
          <w:bCs/>
          <w:sz w:val="32"/>
          <w:lang w:val="en-US"/>
        </w:rPr>
      </w:pPr>
    </w:p>
    <w:p>
      <w:p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нцип разделения сети на подсет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подробно описан в руководстве к лабораторной работ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VI</w:t>
      </w:r>
    </w:p>
    <w:p>
      <w:p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lang w:val="ru-RU"/>
        </w:rPr>
        <w:t xml:space="preserve">Настройка статической </w:t>
      </w:r>
      <w:r>
        <w:rPr>
          <w:rFonts w:hint="default" w:ascii="Times New Roman" w:hAnsi="Times New Roman" w:cs="Times New Roman"/>
          <w:b/>
          <w:bCs/>
          <w:sz w:val="32"/>
          <w:lang w:val="en-US"/>
        </w:rPr>
        <w:t xml:space="preserve">IPv4 </w:t>
      </w:r>
      <w:r>
        <w:rPr>
          <w:rFonts w:hint="default" w:ascii="Times New Roman" w:hAnsi="Times New Roman" w:cs="Times New Roman"/>
          <w:b/>
          <w:bCs/>
          <w:sz w:val="32"/>
          <w:lang w:val="ru-RU"/>
        </w:rPr>
        <w:t>маршрутизации</w:t>
      </w: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  <w:r>
        <w:rPr>
          <w:sz w:val="32"/>
        </w:rPr>
        <mc:AlternateContent>
          <mc:Choice Requires="wpg">
            <w:drawing>
              <wp:anchor distT="0" distB="0" distL="114300" distR="114300" simplePos="0" relativeHeight="251689984" behindDoc="1" locked="0" layoutInCell="1" allowOverlap="1">
                <wp:simplePos x="0" y="0"/>
                <wp:positionH relativeFrom="column">
                  <wp:posOffset>411480</wp:posOffset>
                </wp:positionH>
                <wp:positionV relativeFrom="paragraph">
                  <wp:posOffset>186690</wp:posOffset>
                </wp:positionV>
                <wp:extent cx="4456430" cy="1368425"/>
                <wp:effectExtent l="6350" t="6350" r="13970" b="15875"/>
                <wp:wrapNone/>
                <wp:docPr id="26" name="Группа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56430" cy="1368425"/>
                          <a:chOff x="4902" y="10838"/>
                          <a:chExt cx="7018" cy="2155"/>
                        </a:xfrm>
                      </wpg:grpSpPr>
                      <wps:wsp>
                        <wps:cNvPr id="16" name="Прямоугольник 16"/>
                        <wps:cNvSpPr/>
                        <wps:spPr>
                          <a:xfrm>
                            <a:off x="8484" y="10847"/>
                            <a:ext cx="3436" cy="2127"/>
                          </a:xfrm>
                          <a:prstGeom prst="rect">
                            <a:avLst/>
                          </a:prstGeom>
                          <a:solidFill>
                            <a:schemeClr val="accent2"/>
                          </a:solidFill>
                          <a:ln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3" name="Прямоугольник 13"/>
                        <wps:cNvSpPr/>
                        <wps:spPr>
                          <a:xfrm>
                            <a:off x="4902" y="10838"/>
                            <a:ext cx="3436" cy="21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2.4pt;margin-top:14.7pt;height:107.75pt;width:350.9pt;z-index:-251626496;mso-width-relative:page;mso-height-relative:page;" coordorigin="4902,10838" coordsize="7018,2155" o:gfxdata="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">
                <o:lock v:ext="edit" aspectratio="f"/>
                <v:rect id="_x0000_s1026" o:spid="_x0000_s1026" o:spt="1" style="position:absolute;left:8484;top:10847;height:2127;width:3436;v-text-anchor:middle;" fillcolor="#ED7D31 [3205]" filled="t" stroked="t" coordsize="21600,21600" o:gfxdata="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cf5TS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C55A11 [2405]" miterlimit="8" joinstyle="miter"/>
                  <v:imagedata o:title=""/>
                  <o:lock v:ext="edit" aspectratio="f"/>
                </v:rect>
                <v:rect id="_x0000_s1026" o:spid="_x0000_s1026" o:spt="1" style="position:absolute;left:4902;top:10838;height:2155;width:3436;v-text-anchor:middle;" fillcolor="#5B9BD5 [3204]" filled="t" stroked="t" coordsize="21600,21600" o:gfxdata="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JK5wS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</v:rect>
              </v:group>
            </w:pict>
          </mc:Fallback>
        </mc:AlternateContent>
      </w:r>
      <w:r>
        <w:rPr>
          <w:sz w:val="32"/>
        </w:rPr>
        <mc:AlternateContent>
          <mc:Choice Requires="wpg">
            <w:drawing>
              <wp:anchor distT="0" distB="0" distL="114300" distR="114300" simplePos="0" relativeHeight="251692032" behindDoc="1" locked="0" layoutInCell="1" allowOverlap="1">
                <wp:simplePos x="0" y="0"/>
                <wp:positionH relativeFrom="column">
                  <wp:posOffset>893445</wp:posOffset>
                </wp:positionH>
                <wp:positionV relativeFrom="paragraph">
                  <wp:posOffset>132715</wp:posOffset>
                </wp:positionV>
                <wp:extent cx="3621405" cy="1432560"/>
                <wp:effectExtent l="0" t="0" r="0" b="0"/>
                <wp:wrapNone/>
                <wp:docPr id="25" name="Группа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1405" cy="1432560"/>
                          <a:chOff x="5715" y="10753"/>
                          <a:chExt cx="5703" cy="2256"/>
                        </a:xfrm>
                      </wpg:grpSpPr>
                      <wps:wsp>
                        <wps:cNvPr id="1" name="Текстовое поле 1"/>
                        <wps:cNvSpPr txBox="1"/>
                        <wps:spPr>
                          <a:xfrm>
                            <a:off x="6061" y="11420"/>
                            <a:ext cx="1686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1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" name="Текстовое поле 2"/>
                        <wps:cNvSpPr txBox="1"/>
                        <wps:spPr>
                          <a:xfrm>
                            <a:off x="6382" y="12238"/>
                            <a:ext cx="1752" cy="77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2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  <w:p>
                              <w:pPr>
                                <w:ind w:firstLine="422" w:firstLineChars="150"/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шлю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" name="Текстовое поле 4"/>
                        <wps:cNvSpPr txBox="1"/>
                        <wps:spPr>
                          <a:xfrm>
                            <a:off x="8603" y="11431"/>
                            <a:ext cx="1725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1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Текстовое поле 6"/>
                        <wps:cNvSpPr txBox="1"/>
                        <wps:spPr>
                          <a:xfrm>
                            <a:off x="9137" y="12264"/>
                            <a:ext cx="1780" cy="5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2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7" name="Текстовое поле 17"/>
                        <wps:cNvSpPr txBox="1"/>
                        <wps:spPr>
                          <a:xfrm>
                            <a:off x="5715" y="10760"/>
                            <a:ext cx="2299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0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8" name="Текстовое поле 18"/>
                        <wps:cNvSpPr txBox="1"/>
                        <wps:spPr>
                          <a:xfrm>
                            <a:off x="9242" y="10753"/>
                            <a:ext cx="2176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0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70.35pt;margin-top:10.45pt;height:112.8pt;width:285.15pt;z-index:-251624448;mso-width-relative:page;mso-height-relative:page;" coordorigin="5715,10753" coordsize="5703,2256" o:gfxdata="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">
                <o:lock v:ext="edit" aspectratio="f"/>
                <v:shape id="_x0000_s1026" o:spid="_x0000_s1026" o:spt="202" type="#_x0000_t202" style="position:absolute;left:6061;top:11420;height:445;width:1686;" filled="f" stroked="f" coordsize="21600,21600" o:gfxdata="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NyLx+5AAAA2gAA&#10;AA8AAAAAAAAAAQAgAAAAIgAAAGRycy9kb3ducmV2LnhtbFBLAQIUABQAAAAIAIdO4kAzLwWeOwAA&#10;ADkAAAAQAAAAAAAAAAEAIAAAAAgBAABkcnMvc2hhcGV4bWwueG1sUEsFBgAAAAAGAAYAWwEAALID&#10;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1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6382;top:12238;height:771;width:1752;" filled="f" stroked="f" coordsize="21600,21600" o:gfxdata="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OgsWi8AAAA&#10;2gAAAA8AAAAAAAAAAQAgAAAAIgAAAGRycy9kb3ducmV2LnhtbFBLAQIUABQAAAAIAIdO4kAzLwWe&#10;OwAAADkAAAAQAAAAAAAAAAEAIAAAAAsBAABkcnMvc2hhcGV4bWwueG1sUEsFBgAAAAAGAAYAWwEA&#10;ALU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2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  <w:p>
                        <w:pPr>
                          <w:ind w:firstLine="422" w:firstLineChars="150"/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шлюз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8603;top:11431;height:445;width:1725;" filled="f" stroked="f" coordsize="21600,21600" o:gfxdata="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MFjIe/&#10;AAAA2g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1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9137;top:12264;height:554;width:1780;" filled="f" stroked="f" coordsize="21600,21600" o:gfxdata="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m7drvQAA&#10;ANoAAAAPAAAAAAAAAAEAIAAAACIAAABkcnMvZG93bnJldi54bWxQSwECFAAUAAAACACHTuJAMy8F&#10;njsAAAA5AAAAEAAAAAAAAAABACAAAAAMAQAAZHJzL3NoYXBleG1sLnhtbFBLBQYAAAAABgAGAFsB&#10;AAC2Aw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2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715;top:10760;height:445;width:2299;" filled="f" stroked="f" coordsize="21600,21600" o:gfxdata="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TN0fS8AAAA&#10;2wAAAA8AAAAAAAAAAQAgAAAAIgAAAGRycy9kb3ducmV2LnhtbFBLAQIUABQAAAAIAIdO4kAzLwWe&#10;OwAAADkAAAAQAAAAAAAAAAEAIAAAAAsBAABkcnMvc2hhcGV4bWwueG1sUEsFBgAAAAAGAAYAWwEA&#10;ALU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0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9242;top:10753;height:445;width:2176;" filled="f" stroked="f" coordsize="21600,21600" o:gfxdata="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VSRYa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0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2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jc w:val="center"/>
        <w:rPr>
          <w:sz w:val="32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165985</wp:posOffset>
                </wp:positionH>
                <wp:positionV relativeFrom="paragraph">
                  <wp:posOffset>114935</wp:posOffset>
                </wp:positionV>
                <wp:extent cx="848360" cy="545465"/>
                <wp:effectExtent l="5080" t="0" r="3810" b="2603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3351530" y="5974715"/>
                          <a:ext cx="848360" cy="545465"/>
                        </a:xfrm>
                        <a:prstGeom prst="straightConnector1">
                          <a:avLst/>
                        </a:prstGeom>
                        <a:ln>
                          <a:tailEnd type="triangle" w="med" len="med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70.55pt;margin-top:9.05pt;height:42.95pt;width:66.8pt;z-index:251689984;mso-width-relative:page;mso-height-relative:page;" filled="f" stroked="t" coordsize="21600,21600" o:gfxdata="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PfkhbdcAAAAKAQAA&#10;DwAAAAAAAAABACAAAAAiAAAAZHJzL2Rvd25yZXYueG1sUEsBAhQAFAAAAAgAh07iQNmJT4YaAgAA&#10;zwMAAA4AAAAAAAAAAQAgAAAAJgEAAGRycy9lMm9Eb2MueG1sUEsFBgAAAAAGAAYAWQEAALIFAAAA&#10;AA==&#10;">
                <v:fill on="f" focussize="0,0"/>
                <v:stroke weight="1.5pt" color="#000000 [3200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ru-RU"/>
        </w:rPr>
      </w:pPr>
      <w: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4175760</wp:posOffset>
                </wp:positionH>
                <wp:positionV relativeFrom="paragraph">
                  <wp:posOffset>544195</wp:posOffset>
                </wp:positionV>
                <wp:extent cx="1112520" cy="299720"/>
                <wp:effectExtent l="0" t="0" r="0" b="0"/>
                <wp:wrapNone/>
                <wp:docPr id="30" name="Текстовое поле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2997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8.8pt;margin-top:42.85pt;height:23.6pt;width:87.6pt;z-index:251764736;mso-width-relative:page;mso-height-relative:page;" filled="f" stroked="f" coordsize="21600,21600" o:gfxdata="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EMsm/nbAAAACgEAAA8AAAAAAAAAAQAgAAAAIgAAAGRycy9kb3ducmV2Lnht&#10;bFBLAQIUABQAAAAIAIdO4kB3Wc+JLwIAACwEAAAOAAAAAAAAAAEAIAAAACoBAABkcnMvZTJvRG9j&#10;LnhtbFBLBQYAAAAABgAGAFkBAADL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2348865</wp:posOffset>
                </wp:positionH>
                <wp:positionV relativeFrom="paragraph">
                  <wp:posOffset>535305</wp:posOffset>
                </wp:positionV>
                <wp:extent cx="1112520" cy="489585"/>
                <wp:effectExtent l="0" t="0" r="0" b="0"/>
                <wp:wrapNone/>
                <wp:docPr id="29" name="Текстовое поле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48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4.95pt;margin-top:42.15pt;height:38.55pt;width:87.6pt;z-index:251728896;mso-width-relative:page;mso-height-relative:page;" filled="f" stroked="f" coordsize="21600,21600" o:gfxdata="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QLIkl3AAAAAoBAAAPAAAAAAAAAAEAIAAAACIAAABkcnMvZG93bnJldi54&#10;bWxQSwECFAAUAAAACACHTuJA9jik7y8CAAAsBAAADgAAAAAAAAABACAAAAArAQAAZHJzL2Uyb0Rv&#10;Yy54bWxQSwUGAAAAAAYABgBZAQAAz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90855</wp:posOffset>
                </wp:positionH>
                <wp:positionV relativeFrom="paragraph">
                  <wp:posOffset>582295</wp:posOffset>
                </wp:positionV>
                <wp:extent cx="1112520" cy="489585"/>
                <wp:effectExtent l="0" t="0" r="0" b="0"/>
                <wp:wrapNone/>
                <wp:docPr id="28" name="Текстовое 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48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ru-RU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.65pt;margin-top:45.85pt;height:38.55pt;width:87.6pt;z-index:251693056;mso-width-relative:page;mso-height-relative:page;" filled="f" stroked="f" coordsize="21600,21600" o:gfxdata="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Nykp8doAAAAJAQAADwAAAAAAAAABACAAAAAiAAAAZHJzL2Rvd25yZXYueG1s&#10;UEsBAhQAFAAAAAgAh07iQIvXcGQvAgAALAQAAA4AAAAAAAAAAQAgAAAAKQEAAGRycy9lMm9Eb2Mu&#10;eG1sUEsFBgAAAAAGAAYAWQEAAMo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ru-RU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2"/>
        </w:rPr>
        <w:drawing>
          <wp:inline distT="0" distB="0" distL="114300" distR="114300">
            <wp:extent cx="4187825" cy="660400"/>
            <wp:effectExtent l="0" t="0" r="3175" b="6350"/>
            <wp:docPr id="12" name="Изображение 12" descr="Се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12" descr="Сеть"/>
                    <pic:cNvPicPr>
                      <a:picLocks noChangeAspect="1"/>
                    </pic:cNvPicPr>
                  </pic:nvPicPr>
                  <pic:blipFill>
                    <a:blip r:embed="rId5"/>
                    <a:srcRect l="-1540" b="28366"/>
                    <a:stretch>
                      <a:fillRect/>
                    </a:stretch>
                  </pic:blipFill>
                  <pic:spPr>
                    <a:xfrm>
                      <a:off x="0" y="0"/>
                      <a:ext cx="4187825" cy="66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3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343025</wp:posOffset>
                </wp:positionH>
                <wp:positionV relativeFrom="paragraph">
                  <wp:posOffset>188595</wp:posOffset>
                </wp:positionV>
                <wp:extent cx="822960" cy="0"/>
                <wp:effectExtent l="0" t="38100" r="53340" b="38100"/>
                <wp:wrapNone/>
                <wp:docPr id="21" name="Прямое соединени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433320" y="6537325"/>
                          <a:ext cx="822960" cy="0"/>
                        </a:xfrm>
                        <a:prstGeom prst="line">
                          <a:avLst/>
                        </a:prstGeom>
                        <a:ln>
                          <a:tailEnd type="diamond" w="med" len="med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05.75pt;margin-top:14.85pt;height:0pt;width:64.8pt;z-index:251688960;mso-width-relative:page;mso-height-relative:page;" filled="f" stroked="t" coordsize="21600,21600" o:gfxdata="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AjM87NUAAAAJAQAADwAAAAAAAAABACAAAAAiAAAAZHJzL2Rvd25yZXYu&#10;eG1sUEsBAhQAFAAAAAgAh07iQH9KcMz+AQAAsAMAAA4AAAAAAAAAAQAgAAAAJAEAAGRycy9lMm9E&#10;b2MueG1sUEsFBgAAAAAGAAYAWQEAAJQFAAAAAA==&#10;">
                <v:fill on="f" focussize="0,0"/>
                <v:stroke weight="1.5pt" color="#000000 [3200]" miterlimit="8" joinstyle="miter" endarrow="diamond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>Рис.1 Маршрутизация из сети 192.168.1.0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/24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в сеть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192.168.2.0/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2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4</w:t>
      </w: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Для доступа к целево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подсети маршрутизатор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должен добавить в таблицу маршрутизации запись вид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: 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префикс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адрес сети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)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 xml:space="preserve">  маска адреса сети  адрес шлюза 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100330</wp:posOffset>
                </wp:positionV>
                <wp:extent cx="4650740" cy="276225"/>
                <wp:effectExtent l="6350" t="6350" r="10160" b="2222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0740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192.168.2.0         255.255.255.0           192.168.1.2</w:t>
                            </w:r>
                          </w:p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>
                            <w:pPr>
                              <w:rPr>
                                <w:rFonts w:hint="default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7.9pt;height:21.75pt;width:366.2pt;z-index:251874304;v-text-anchor:middle;mso-width-relative:page;mso-height-relative:page;" fillcolor="#5B9BD5 [3204]" filled="t" stroked="t" coordsize="21600,21600" o:gfxdata="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C6npiC2gAAAAgB&#10;AAAPAAAAAAAAAAEAIAAAACIAAABkcnMvZG93bnJldi54bWxQSwECFAAUAAAACACHTuJAkBSUf4sC&#10;AADoBAAADgAAAAAAAAABACAAAAApAQAAZHJzL2Uyb0RvYy54bWxQSwUGAAAAAAYABgBZAQAAJgYA&#10;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192.168.2.0         255.255.255.0           192.168.1.2</w:t>
                      </w:r>
                    </w:p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</w:p>
                    <w:p>
                      <w:pPr>
                        <w:rPr>
                          <w:rFonts w:hint="default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4696448" behindDoc="0" locked="0" layoutInCell="1" allowOverlap="1">
                <wp:simplePos x="0" y="0"/>
                <wp:positionH relativeFrom="column">
                  <wp:posOffset>6350</wp:posOffset>
                </wp:positionH>
                <wp:positionV relativeFrom="paragraph">
                  <wp:posOffset>99060</wp:posOffset>
                </wp:positionV>
                <wp:extent cx="380365" cy="276225"/>
                <wp:effectExtent l="6350" t="6350" r="13335" b="22225"/>
                <wp:wrapNone/>
                <wp:docPr id="41" name="Прямоугольник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365" cy="27622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R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0.5pt;margin-top:7.8pt;height:21.75pt;width:29.95pt;z-index:254696448;v-text-anchor:middle;mso-width-relative:page;mso-height-relative:page;" fillcolor="#5B9BD5 [3204]" filled="t" stroked="t" coordsize="21600,21600" o:gfxdata="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R1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7737728" behindDoc="0" locked="0" layoutInCell="1" allowOverlap="1">
                <wp:simplePos x="0" y="0"/>
                <wp:positionH relativeFrom="column">
                  <wp:posOffset>3416935</wp:posOffset>
                </wp:positionH>
                <wp:positionV relativeFrom="paragraph">
                  <wp:posOffset>97155</wp:posOffset>
                </wp:positionV>
                <wp:extent cx="0" cy="267970"/>
                <wp:effectExtent l="4445" t="0" r="14605" b="17780"/>
                <wp:wrapNone/>
                <wp:docPr id="44" name="Прямое соединение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5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9.05pt;margin-top:7.65pt;height:21.1pt;width:0pt;z-index:257737728;mso-width-relative:page;mso-height-relative:page;" filled="f" stroked="t" coordsize="21600,21600" o:gfxdata="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AnSL+vYAAAACQEAAA8AAAAA&#10;AAAAAQAgAAAAIgAAAGRycy9kb3ducmV2LnhtbFBLAQIUABQAAAAIAIdO4kAkns5q2wEAAHYDAAAO&#10;AAAAAAAAAAEAIAAAACcBAABkcnMvZTJvRG9jLnhtbFBLBQYAAAAABgAGAFkBAAB0BQAAAAA=&#10;">
                <v:fill on="f" focussize="0,0"/>
                <v:stroke weight="0.5pt" color="#4472C4 [3208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4697472" behindDoc="0" locked="0" layoutInCell="1" allowOverlap="1">
                <wp:simplePos x="0" y="0"/>
                <wp:positionH relativeFrom="column">
                  <wp:posOffset>1749425</wp:posOffset>
                </wp:positionH>
                <wp:positionV relativeFrom="paragraph">
                  <wp:posOffset>100330</wp:posOffset>
                </wp:positionV>
                <wp:extent cx="0" cy="267970"/>
                <wp:effectExtent l="4445" t="0" r="14605" b="17780"/>
                <wp:wrapNone/>
                <wp:docPr id="43" name="Прямое соединение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797175" y="930275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5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7.75pt;margin-top:7.9pt;height:21.1pt;width:0pt;z-index:254697472;mso-width-relative:page;mso-height-relative:page;" filled="f" stroked="t" coordsize="21600,21600" o:gfxdata="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IjJ6CHX&#10;AAAACQEAAA8AAAAAAAAAAQAgAAAAIgAAAGRycy9kb3ducmV2LnhtbFBLAQIUABQAAAAIAIdO4kB+&#10;MW+v6AEAAIEDAAAOAAAAAAAAAAEAIAAAACYBAABkcnMvZTJvRG9jLnhtbFBLBQYAAAAABgAGAFkB&#10;AACABQAAAAA=&#10;">
                <v:fill on="f" focussize="0,0"/>
                <v:stroke weight="0.5pt" color="#4472C4 [3208]" miterlimit="8" joinstyle="miter"/>
                <v:imagedata o:title=""/>
                <o:lock v:ext="edit" aspectratio="f"/>
              </v:line>
            </w:pict>
          </mc:Fallback>
        </mc:AlternateConten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60994048" behindDoc="0" locked="0" layoutInCell="1" allowOverlap="1">
                <wp:simplePos x="0" y="0"/>
                <wp:positionH relativeFrom="column">
                  <wp:posOffset>10160</wp:posOffset>
                </wp:positionH>
                <wp:positionV relativeFrom="paragraph">
                  <wp:posOffset>27305</wp:posOffset>
                </wp:positionV>
                <wp:extent cx="380365" cy="276225"/>
                <wp:effectExtent l="6350" t="6350" r="13335" b="2222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365" cy="2762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R3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0.8pt;margin-top:2.15pt;height:21.75pt;width:29.95pt;z-index:260994048;v-text-anchor:middle;mso-width-relative:page;mso-height-relative:page;" fillcolor="#ED7D31 [3205]" filled="t" stroked="t" coordsize="21600,21600" o:gfxdata="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">
                <v:fill on="t" focussize="0,0"/>
                <v:stroke weight="1pt" color="#C55A11 [2405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R3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76411392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23495</wp:posOffset>
                </wp:positionV>
                <wp:extent cx="0" cy="267970"/>
                <wp:effectExtent l="4445" t="0" r="14605" b="17780"/>
                <wp:wrapNone/>
                <wp:docPr id="48" name="Прямое соединение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9.7pt;margin-top:1.85pt;height:21.1pt;width:0pt;z-index:276411392;mso-width-relative:page;mso-height-relative:page;" filled="f" stroked="t" coordsize="21600,21600" o:gfxdata="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ydAfINUA&#10;AAAIAQAADwAAAAAAAAABACAAAAAiAAAAZHJzL2Rvd25yZXYueG1sUEsBAhQAFAAAAAgAh07iQFsD&#10;bE/pAQAAmAMAAA4AAAAAAAAAAQAgAAAAJAEAAGRycy9lMm9Eb2MueG1sUEsFBgAAAAAGAAYAWQEA&#10;AH8FAAAAAA==&#10;">
                <v:fill on="f" focussize="0,0"/>
                <v:stroke weight="0.5pt" color="#C55A11 [2405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64034304" behindDoc="0" locked="0" layoutInCell="1" allowOverlap="1">
                <wp:simplePos x="0" y="0"/>
                <wp:positionH relativeFrom="column">
                  <wp:posOffset>1758950</wp:posOffset>
                </wp:positionH>
                <wp:positionV relativeFrom="paragraph">
                  <wp:posOffset>40640</wp:posOffset>
                </wp:positionV>
                <wp:extent cx="0" cy="267970"/>
                <wp:effectExtent l="4445" t="0" r="14605" b="17780"/>
                <wp:wrapNone/>
                <wp:docPr id="47" name="Прямое соединение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8.5pt;margin-top:3.2pt;height:21.1pt;width:0pt;z-index:264034304;mso-width-relative:page;mso-height-relative:page;" filled="f" stroked="t" coordsize="21600,21600" o:gfxdata="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AXatCLV&#10;AAAACAEAAA8AAAAAAAAAAQAgAAAAIgAAAGRycy9kb3ducmV2LnhtbFBLAQIUABQAAAAIAIdO4kD2&#10;kOJw6gEAAJgDAAAOAAAAAAAAAAEAIAAAACQBAABkcnMvZTJvRG9jLnhtbFBLBQYAAAAABgAGAFkB&#10;AACABQAAAAA=&#10;">
                <v:fill on="f" focussize="0,0"/>
                <v:stroke weight="0.5pt" color="#C55A11 [2405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7954816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28575</wp:posOffset>
                </wp:positionV>
                <wp:extent cx="4650740" cy="276225"/>
                <wp:effectExtent l="6350" t="6350" r="10160" b="222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0740" cy="2762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192.168.</w:t>
                            </w: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.0         255.255.255.0           192.168.2.1</w:t>
                            </w:r>
                          </w:p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>
                            <w:pPr>
                              <w:rPr>
                                <w:rFonts w:hint="default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2.25pt;height:21.75pt;width:366.2pt;z-index:257954816;v-text-anchor:middle;mso-width-relative:page;mso-height-relative:page;" fillcolor="#ED7D31 [3205]" filled="t" stroked="t" coordsize="21600,21600" o:gfxdata="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DDWvXe1wAAAAcB&#10;AAAPAAAAAAAAAAEAIAAAACIAAABkcnMvZG93bnJldi54bWxQSwECFAAUAAAACACHTuJAfVXM744C&#10;AADpBAAADgAAAAAAAAABACAAAAAmAQAAZHJzL2Uyb0RvYy54bWxQSwUGAAAAAAYABgBZAQAAJgYA&#10;AAAA&#10;">
                <v:fill on="t" focussize="0,0"/>
                <v:stroke weight="1pt" color="#C55A11 [2405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192.168.</w:t>
                      </w:r>
                      <w:r>
                        <w:rPr>
                          <w:rFonts w:hint="default"/>
                          <w:sz w:val="24"/>
                          <w:szCs w:val="24"/>
                          <w:lang w:val="ru-RU"/>
                        </w:rPr>
                        <w:t>1</w:t>
                      </w: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.0         255.255.255.0           192.168.2.1</w:t>
                      </w:r>
                    </w:p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</w:p>
                    <w:p>
                      <w:pPr>
                        <w:rPr>
                          <w:rFonts w:hint="default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я данного примера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система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Cisco IOS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маршрутизатор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R1 (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 режиме глобальной конфигурации)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ip route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92.168.2.0 255.255.255.0 192.168.1.2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Можно убедиться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что маршрут добавлен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ызвав команду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show ip route</w:t>
      </w:r>
    </w:p>
    <w:p>
      <w:pPr>
        <w:jc w:val="both"/>
        <w:rPr>
          <w:rFonts w:hint="default" w:ascii="Times New Roman" w:hAnsi="Times New Roman" w:cs="Times New Roman"/>
          <w:b/>
          <w:bCs/>
          <w:sz w:val="24"/>
          <w:szCs w:val="24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 таблице маршрутизации должна появиться запись вида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S  192.168.2.0/24 [1/0] via 192.168.1.2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 xml:space="preserve">где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>S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>префикс статической записи.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При необходимости удаления маршрута из таблицы используется команда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>no ip route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. 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мер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no ip route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92.168.2.0 255.255.255.0 192.168.1.2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Выделение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IPv6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адресов для маршрутизаторов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В режиме конфигурации интерфейса необходимо включить поддержк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pv6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адресации для интерфейса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enable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Для ручного назначения адреса используется команда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address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address 2000:1::1/64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автоконфигурирования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IPv6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адресов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ab/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ab/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 хостов без отслеживания состояния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IPv6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поддерживает механизмы дл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автоконфигурирования адресов с отслеживанием состояния и без отслеживания состояни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Последний называется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>Stateless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 address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autoconfiguration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или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SLAAC (RFC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eastAsia="SimSun"/>
          <w:i w:val="0"/>
          <w:caps w:val="0"/>
          <w:color w:val="000000"/>
          <w:spacing w:val="0"/>
          <w:sz w:val="28"/>
          <w:szCs w:val="28"/>
          <w:lang w:val="ru-RU"/>
        </w:rPr>
        <w:t>4862</w:t>
      </w:r>
      <w:r>
        <w:rPr>
          <w:rFonts w:hint="default" w:ascii="Times New Roman" w:hAnsi="Times New Roman" w:eastAsia="SimSun"/>
          <w:i w:val="0"/>
          <w:caps w:val="0"/>
          <w:color w:val="000000"/>
          <w:spacing w:val="0"/>
          <w:sz w:val="28"/>
          <w:szCs w:val="28"/>
          <w:lang w:val="en-US"/>
        </w:rPr>
        <w:t>),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не требует ручной настройки хостов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, DHCP-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серверов и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требует только минимальной настройки маршрутизаторов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SLAAC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озволяет хосту самостоятельно генерировать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адрес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Для этого используются данные самого устройства и те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которые оно получает от маршрутизатора в рамках обмена сообщениями протокола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CM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Маршрутизатор в специальном сообщении (объявление маршрутизатор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, RA)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ередает префикс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определяющий подсеть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Хост генерирует идентификатор интерфейс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который однозначно определяет его в подсети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Итоговый адрес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олучается за счет совмещения этих двух идентификаторов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Без маршрутизатор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хост может генерировать только адреса локального уровн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 (Link Local)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76412416" behindDoc="0" locked="0" layoutInCell="1" allowOverlap="1">
                <wp:simplePos x="0" y="0"/>
                <wp:positionH relativeFrom="column">
                  <wp:posOffset>2770505</wp:posOffset>
                </wp:positionH>
                <wp:positionV relativeFrom="paragraph">
                  <wp:posOffset>1176020</wp:posOffset>
                </wp:positionV>
                <wp:extent cx="2381250" cy="0"/>
                <wp:effectExtent l="0" t="48895" r="0" b="6540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3913505" y="6266815"/>
                          <a:ext cx="23812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18.15pt;margin-top:92.6pt;height:0pt;width:187.5pt;z-index:276412416;mso-width-relative:page;mso-height-relative:page;" filled="f" stroked="t" coordsize="21600,21600" o:gfxdata="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zwCjG1QAAAAsBAAAPAAAAAAAAAAEAIAAAACIA&#10;AABkcnMvZG93bnJldi54bWxQSwECFAAUAAAACACHTuJAACGiKwwCAAC1AwAADgAAAAAAAAABACAA&#10;AAAkAQAAZHJzL2Uyb0RvYy54bWxQSwUGAAAAAAYABgBZAQAAogUAAAAA&#10;">
                <v:fill on="f" focussize="0,0"/>
                <v:stroke weight="0.5pt" color="#C0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object>
          <v:shape id="_x0000_i1025" o:spt="75" type="#_x0000_t75" style="height:97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numPr>
          <w:ilvl w:val="0"/>
          <w:numId w:val="0"/>
        </w:numPr>
        <w:ind w:firstLine="3920" w:firstLineChars="140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ообщени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 w:cs="Times New Roman"/>
          <w:b/>
          <w:bCs/>
          <w:color w:val="C00000"/>
          <w:sz w:val="28"/>
          <w:szCs w:val="28"/>
          <w:lang w:val="en-US"/>
        </w:rPr>
        <w:t>RS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от хоста</w:t>
      </w:r>
    </w:p>
    <w:p>
      <w:pPr>
        <w:numPr>
          <w:ilvl w:val="0"/>
          <w:numId w:val="0"/>
        </w:numPr>
        <w:ind w:firstLine="2940" w:firstLineChars="105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Запрос сообщени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RA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от маршрутизаторов.</w:t>
      </w:r>
    </w:p>
    <w:p>
      <w:pPr>
        <w:numPr>
          <w:ilvl w:val="0"/>
          <w:numId w:val="0"/>
        </w:numPr>
        <w:ind w:firstLine="2940" w:firstLineChars="105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Используетс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multicast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адрес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FF02::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)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301167616" behindDoc="0" locked="0" layoutInCell="1" allowOverlap="1">
                <wp:simplePos x="0" y="0"/>
                <wp:positionH relativeFrom="column">
                  <wp:posOffset>22860</wp:posOffset>
                </wp:positionH>
                <wp:positionV relativeFrom="paragraph">
                  <wp:posOffset>47625</wp:posOffset>
                </wp:positionV>
                <wp:extent cx="2016760" cy="3175"/>
                <wp:effectExtent l="0" t="48895" r="2540" b="62230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16760" cy="3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.8pt;margin-top:3.75pt;height:0.25pt;width:158.8pt;z-index:301167616;mso-width-relative:page;mso-height-relative:page;" filled="f" stroked="t" coordsize="21600,21600" o:gfxdata="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IvjDCTTAAAABQEAAA8AAAAAAAAAAQAgAAAAIgAAAGRycy9kb3ducmV2Lnht&#10;bFBLAQIUABQAAAAIAIdO4kBRvcQQ/gEAAKwDAAAOAAAAAAAAAAEAIAAAACIBAABkcnMvZTJvRG9j&#10;LnhtbFBLBQYAAAAABgAGAFkBAACSBQAAAAA=&#10;">
                <v:fill on="f" focussize="0,0"/>
                <v:stroke weight="0.5pt" color="#C0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Сообщени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 w:cs="Times New Roman"/>
          <w:b/>
          <w:bCs/>
          <w:color w:val="C00000"/>
          <w:sz w:val="28"/>
          <w:szCs w:val="28"/>
          <w:lang w:val="en-US"/>
        </w:rPr>
        <w:t>RA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ключает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префикс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ину префикса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.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шлюз по умолчанию.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Используетс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multicast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адрес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FF02::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)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Рассылается всем узлам сети в группе</w:t>
      </w: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</w:pP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Для того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чтобы устройство (хост) могло автоматически генерировать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IPv6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адрес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ужно выполнить команду</w:t>
      </w: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bCs/>
          <w:i w:val="0"/>
          <w:caps w:val="0"/>
          <w:color w:val="auto"/>
          <w:spacing w:val="0"/>
          <w:sz w:val="28"/>
          <w:szCs w:val="28"/>
          <w:shd w:val="clear" w:fill="FFFFFF"/>
          <w:vertAlign w:val="baseline"/>
        </w:rPr>
      </w:pPr>
      <w:r>
        <w:rPr>
          <w:rFonts w:hint="default" w:ascii="Times New Roman" w:hAnsi="Times New Roman" w:eastAsia="Arial" w:cs="Times New Roman"/>
          <w:b/>
          <w:bCs/>
          <w:i w:val="0"/>
          <w:caps w:val="0"/>
          <w:color w:val="auto"/>
          <w:spacing w:val="0"/>
          <w:sz w:val="28"/>
          <w:szCs w:val="28"/>
          <w:shd w:val="clear" w:fill="FFFFFF"/>
          <w:vertAlign w:val="baseline"/>
        </w:rPr>
        <w:t>ipv6 address autoconfig</w:t>
      </w: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i w:val="0"/>
          <w:caps w:val="0"/>
          <w:color w:val="58585B"/>
          <w:spacing w:val="0"/>
          <w:sz w:val="28"/>
          <w:szCs w:val="28"/>
          <w:shd w:val="clear" w:fill="FFFFFF"/>
          <w:vertAlign w:val="baseline"/>
        </w:rPr>
      </w:pP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ru-RU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ru-RU"/>
          <w14:textFill>
            <w14:solidFill>
              <w14:schemeClr w14:val="tx1"/>
            </w14:solidFill>
          </w14:textFill>
        </w:rPr>
        <w:t>На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ru-RU"/>
          <w14:textFill>
            <w14:solidFill>
              <w14:schemeClr w14:val="tx1"/>
            </w14:solidFill>
          </w14:textFill>
        </w:rPr>
        <w:t xml:space="preserve">многих устройствах под управлением 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en-US"/>
          <w14:textFill>
            <w14:solidFill>
              <w14:schemeClr w14:val="tx1"/>
            </w14:solidFill>
          </w14:textFill>
        </w:rPr>
        <w:t xml:space="preserve">Cisco IOS 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000000" w:themeColor="text1"/>
          <w:spacing w:val="0"/>
          <w:sz w:val="28"/>
          <w:szCs w:val="28"/>
          <w:shd w:val="clear" w:fill="FFFFFF"/>
          <w:vertAlign w:val="baseline"/>
          <w:lang w:val="ru-RU"/>
          <w14:textFill>
            <w14:solidFill>
              <w14:schemeClr w14:val="tx1"/>
            </w14:solidFill>
          </w14:textFill>
        </w:rPr>
        <w:t>режим автоконфигурирования уже задействован по умолчанию.</w:t>
      </w: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i w:val="0"/>
          <w:caps w:val="0"/>
          <w:color w:val="58585B"/>
          <w:spacing w:val="0"/>
          <w:sz w:val="21"/>
          <w:szCs w:val="21"/>
          <w:shd w:val="clear" w:fill="FFFFFF"/>
          <w:vertAlign w:val="baseline"/>
          <w:lang w:val="ru-RU"/>
        </w:rPr>
      </w:pP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drawing>
          <wp:inline distT="0" distB="0" distL="114300" distR="114300">
            <wp:extent cx="3730625" cy="3964940"/>
            <wp:effectExtent l="0" t="0" r="3175" b="16510"/>
            <wp:docPr id="36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Изображение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30625" cy="396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>Рис.2 Автоматическая генерация адреса на основе данных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,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полученных от маршрутизатора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ilvl w:val="0"/>
          <w:numId w:val="0"/>
        </w:numPr>
        <w:ind w:leftChars="0" w:firstLine="1606" w:firstLineChars="50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>SLAAC + DHCPv6</w:t>
      </w:r>
    </w:p>
    <w:p>
      <w:pPr>
        <w:numPr>
          <w:ilvl w:val="0"/>
          <w:numId w:val="0"/>
        </w:numPr>
        <w:ind w:leftChars="0" w:firstLine="321" w:firstLineChars="10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В этом сценарии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хост получает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префикс, длину префикса и шлюз по умолчанию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из сообщения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RA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но кроме того задействован отдельный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-сервер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где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доступна и другая информация, например адрес DNS-сервера.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Хост получает эту информацию в процессе обмена сообщениями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>ICMPv6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(То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какая именно информация -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SLAAC, SLAAC + 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или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посылается в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пакетах маршрутизатора определяет специальный флаг в заголовке).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Для того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чтобы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сервер начал работу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в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Packet Tracer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можно подключить соответствующую службу в меню служб и настроить пул адресов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>.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</w:pPr>
    </w:p>
    <w:p>
      <w:pPr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5516880"/>
            <wp:effectExtent l="0" t="0" r="3810" b="7620"/>
            <wp:docPr id="52" name="Изображение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Изображение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1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Рис.3 Подключение службы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DHCPv6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.</w:t>
      </w:r>
    </w:p>
    <w:p>
      <w:pPr>
        <w:jc w:val="both"/>
      </w:pPr>
      <w:r>
        <w:drawing>
          <wp:inline distT="0" distB="0" distL="114300" distR="114300">
            <wp:extent cx="3171825" cy="1952625"/>
            <wp:effectExtent l="0" t="0" r="9525" b="9525"/>
            <wp:docPr id="51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Изображение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Рис.4 Создание нового пула адресов на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DHCPv6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сервере.</w:t>
      </w:r>
    </w:p>
    <w:p>
      <w:pPr>
        <w:jc w:val="both"/>
        <w:rPr>
          <w:rFonts w:hint="default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Для произвольного устройства под управлением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CiscoIOS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ужно выполнить последовательность команд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в режиме глобальной конфигураци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ipv6 dhcp pool poolname</w:t>
      </w:r>
    </w:p>
    <w:p>
      <w:pPr>
        <w:jc w:val="both"/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Создает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ipv6 dhcp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пул адресов с именем 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>poolname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dns-server ipv6-address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Устанавливает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указанный адрес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dns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сервера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domain-name domain</w:t>
      </w:r>
    </w:p>
    <w:p>
      <w:pPr>
        <w:jc w:val="both"/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Устанавливает имя домена 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>domain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статической маршрутизации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>IPv6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Выполняется аналогично настройке статической маршрутизации дл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4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.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я возможности выполнения маршрутизации на устройствах 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режиме глобальной конфигурации нужно выполнить команду 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unicast-routing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Новая запись в таблице маршрутизации добавляется командой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pv6 route.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мер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ipv6 route 2001:1::1/64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2001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1::2</w:t>
      </w:r>
    </w:p>
    <w:p>
      <w:pPr>
        <w:numPr>
          <w:ilvl w:val="0"/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Маска указывается в сокращенной форме.</w:t>
      </w:r>
    </w:p>
    <w:sectPr>
      <w:footerReference r:id="rId3" w:type="default"/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1" name="Текстовое поле 3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default"/>
                              <w:lang w:val="ru-RU"/>
                            </w:rPr>
                          </w:pPr>
                          <w:r>
                            <w:rPr>
                              <w:lang w:val="ru-RU"/>
                            </w:rPr>
                            <w:fldChar w:fldCharType="begin"/>
                          </w:r>
                          <w:r>
                            <w:rPr>
                              <w:lang w:val="ru-RU"/>
                            </w:rPr>
                            <w:instrText xml:space="preserve"> PAGE  \* MERGEFORMAT </w:instrText>
                          </w:r>
                          <w:r>
                            <w:rPr>
                              <w:lang w:val="ru-RU"/>
                            </w:rPr>
                            <w:fldChar w:fldCharType="separate"/>
                          </w:r>
                          <w:r>
                            <w:rPr>
                              <w:lang w:val="ru-RU"/>
                            </w:rPr>
                            <w:t>1</w:t>
                          </w:r>
                          <w:r>
                            <w:rPr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LNJWO7QAAAA&#10;BQEAAA8AAAAAAAAAAQAgAAAAIgAAAGRycy9kb3ducmV2LnhtbFBLAQIUABQAAAAIAIdO4kA3ckP9&#10;JQIAACcEAAAOAAAAAAAAAAEAIAAAAB8BAABkcnMvZTJvRG9jLnhtbFBLBQYAAAAABgAGAFkBAAC2&#10;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default"/>
                        <w:lang w:val="ru-RU"/>
                      </w:rPr>
                    </w:pPr>
                    <w:r>
                      <w:rPr>
                        <w:lang w:val="ru-RU"/>
                      </w:rPr>
                      <w:fldChar w:fldCharType="begin"/>
                    </w:r>
                    <w:r>
                      <w:rPr>
                        <w:lang w:val="ru-RU"/>
                      </w:rPr>
                      <w:instrText xml:space="preserve"> PAGE  \* MERGEFORMAT </w:instrText>
                    </w:r>
                    <w:r>
                      <w:rPr>
                        <w:lang w:val="ru-RU"/>
                      </w:rPr>
                      <w:fldChar w:fldCharType="separate"/>
                    </w:r>
                    <w:r>
                      <w:rPr>
                        <w:lang w:val="ru-RU"/>
                      </w:rPr>
                      <w:t>1</w:t>
                    </w:r>
                    <w:r>
                      <w:rPr>
                        <w:lang w:val="ru-RU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E0E01CA"/>
    <w:multiLevelType w:val="singleLevel"/>
    <w:tmpl w:val="BE0E01CA"/>
    <w:lvl w:ilvl="0" w:tentative="0">
      <w:start w:val="1"/>
      <w:numFmt w:val="upperRoman"/>
      <w:suff w:val="space"/>
      <w:lvlText w:val="%1."/>
      <w:lvlJc w:val="left"/>
    </w:lvl>
  </w:abstractNum>
  <w:abstractNum w:abstractNumId="1">
    <w:nsid w:val="3EA2F0CC"/>
    <w:multiLevelType w:val="singleLevel"/>
    <w:tmpl w:val="3EA2F0CC"/>
    <w:lvl w:ilvl="0" w:tentative="0">
      <w:start w:val="1"/>
      <w:numFmt w:val="upperRoman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907B51"/>
    <w:rsid w:val="04F44878"/>
    <w:rsid w:val="087A4A7F"/>
    <w:rsid w:val="0E8727B0"/>
    <w:rsid w:val="0F4635D5"/>
    <w:rsid w:val="10434B5D"/>
    <w:rsid w:val="114778C0"/>
    <w:rsid w:val="14570970"/>
    <w:rsid w:val="16C30030"/>
    <w:rsid w:val="18485881"/>
    <w:rsid w:val="19405BAE"/>
    <w:rsid w:val="1BC641A6"/>
    <w:rsid w:val="1E1917CE"/>
    <w:rsid w:val="1F5A2850"/>
    <w:rsid w:val="1FE337CC"/>
    <w:rsid w:val="21B209B4"/>
    <w:rsid w:val="224D3493"/>
    <w:rsid w:val="22B05F4B"/>
    <w:rsid w:val="23226976"/>
    <w:rsid w:val="26074367"/>
    <w:rsid w:val="26A61FDA"/>
    <w:rsid w:val="26BA4BBE"/>
    <w:rsid w:val="2794418E"/>
    <w:rsid w:val="28170531"/>
    <w:rsid w:val="292C0495"/>
    <w:rsid w:val="2C907B51"/>
    <w:rsid w:val="2CCF5805"/>
    <w:rsid w:val="2D6733E5"/>
    <w:rsid w:val="2E525569"/>
    <w:rsid w:val="2E566F2E"/>
    <w:rsid w:val="2EC701D3"/>
    <w:rsid w:val="2EDA695F"/>
    <w:rsid w:val="329F60D5"/>
    <w:rsid w:val="33917EE8"/>
    <w:rsid w:val="339F3762"/>
    <w:rsid w:val="35037078"/>
    <w:rsid w:val="39000DEE"/>
    <w:rsid w:val="39414906"/>
    <w:rsid w:val="3AA63037"/>
    <w:rsid w:val="3ACA2E8D"/>
    <w:rsid w:val="3BCE14CD"/>
    <w:rsid w:val="3C870702"/>
    <w:rsid w:val="3DA91CDA"/>
    <w:rsid w:val="3E2303A3"/>
    <w:rsid w:val="417F0082"/>
    <w:rsid w:val="42402E15"/>
    <w:rsid w:val="47D60A1C"/>
    <w:rsid w:val="48FF6496"/>
    <w:rsid w:val="49FB3531"/>
    <w:rsid w:val="4A843BE9"/>
    <w:rsid w:val="4BAB3331"/>
    <w:rsid w:val="4FF5081E"/>
    <w:rsid w:val="511B7D11"/>
    <w:rsid w:val="51303782"/>
    <w:rsid w:val="51EC07A5"/>
    <w:rsid w:val="52934DF6"/>
    <w:rsid w:val="55523DF5"/>
    <w:rsid w:val="55C72E9C"/>
    <w:rsid w:val="56E36A7C"/>
    <w:rsid w:val="576026BD"/>
    <w:rsid w:val="59232C03"/>
    <w:rsid w:val="5CAE084D"/>
    <w:rsid w:val="5CF333D4"/>
    <w:rsid w:val="5E782959"/>
    <w:rsid w:val="5F443EB3"/>
    <w:rsid w:val="60545169"/>
    <w:rsid w:val="608B3755"/>
    <w:rsid w:val="63967D0E"/>
    <w:rsid w:val="63EC669C"/>
    <w:rsid w:val="63F434E3"/>
    <w:rsid w:val="64157D9B"/>
    <w:rsid w:val="65244AC2"/>
    <w:rsid w:val="66114E62"/>
    <w:rsid w:val="675A15D9"/>
    <w:rsid w:val="68B70D98"/>
    <w:rsid w:val="69D2180A"/>
    <w:rsid w:val="69E836AA"/>
    <w:rsid w:val="6A75072D"/>
    <w:rsid w:val="6B563ACF"/>
    <w:rsid w:val="6B6E6237"/>
    <w:rsid w:val="6BDD3256"/>
    <w:rsid w:val="6E824687"/>
    <w:rsid w:val="6E827330"/>
    <w:rsid w:val="70195D39"/>
    <w:rsid w:val="704D78BB"/>
    <w:rsid w:val="71035944"/>
    <w:rsid w:val="71662119"/>
    <w:rsid w:val="72254982"/>
    <w:rsid w:val="73E44F13"/>
    <w:rsid w:val="78AC3E77"/>
    <w:rsid w:val="79132F75"/>
    <w:rsid w:val="792146BD"/>
    <w:rsid w:val="7A311A42"/>
    <w:rsid w:val="7ADA357B"/>
    <w:rsid w:val="7B0522BF"/>
    <w:rsid w:val="7CA141FF"/>
    <w:rsid w:val="7E3B3B23"/>
    <w:rsid w:val="7FFE7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uiPriority w:val="0"/>
    <w:pPr>
      <w:tabs>
        <w:tab w:val="center" w:pos="4153"/>
        <w:tab w:val="right" w:pos="8306"/>
      </w:tabs>
    </w:p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</w:pPr>
  </w:style>
  <w:style w:type="paragraph" w:styleId="4">
    <w:name w:val="Normal (Web)"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SimSun" w:cs="Times New Roman"/>
      <w:kern w:val="0"/>
      <w:sz w:val="24"/>
      <w:szCs w:val="24"/>
      <w:lang w:val="en-US" w:eastAsia="zh-CN" w:bidi="ar"/>
    </w:rPr>
  </w:style>
  <w:style w:type="character" w:styleId="6">
    <w:name w:val="HTML Variable"/>
    <w:basedOn w:val="5"/>
    <w:uiPriority w:val="0"/>
    <w:rPr>
      <w:i/>
      <w:i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97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7T18:16:00Z</dcterms:created>
  <dc:creator>norog</dc:creator>
  <cp:lastModifiedBy>google1599855454</cp:lastModifiedBy>
  <dcterms:modified xsi:type="dcterms:W3CDTF">2020-11-18T09:39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739</vt:lpwstr>
  </property>
</Properties>
</file>